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B3A5E" w:rsidRPr="000B3A5E" w:rsidRDefault="003E4423" w:rsidP="000B3A5E">
      <w:pPr>
        <w:spacing w:after="0" w:line="240" w:lineRule="auto"/>
        <w:jc w:val="center"/>
        <w:rPr>
          <w:b/>
        </w:rPr>
      </w:pPr>
      <w:r>
        <w:rPr>
          <w:b/>
        </w:rPr>
        <w:t>B</w:t>
      </w:r>
      <w:r w:rsidR="000B3A5E" w:rsidRPr="000B3A5E">
        <w:rPr>
          <w:b/>
        </w:rPr>
        <w:t>aze podataka</w:t>
      </w:r>
      <w:r>
        <w:rPr>
          <w:b/>
        </w:rPr>
        <w:t xml:space="preserve"> I</w:t>
      </w:r>
      <w:bookmarkStart w:id="0" w:name="_GoBack"/>
      <w:bookmarkEnd w:id="0"/>
    </w:p>
    <w:p w:rsidR="000B3A5E" w:rsidRDefault="000B3A5E" w:rsidP="000B3A5E">
      <w:pPr>
        <w:spacing w:after="0" w:line="240" w:lineRule="auto"/>
        <w:jc w:val="center"/>
      </w:pPr>
      <w:r w:rsidRPr="000B3A5E">
        <w:t>Integralni ispit</w:t>
      </w:r>
    </w:p>
    <w:p w:rsidR="000B3A5E" w:rsidRDefault="000B3A5E" w:rsidP="000B3A5E">
      <w:pPr>
        <w:spacing w:after="0" w:line="240" w:lineRule="auto"/>
        <w:jc w:val="both"/>
      </w:pPr>
    </w:p>
    <w:p w:rsidR="00E9506C" w:rsidRPr="005C2D19" w:rsidRDefault="005C2D19" w:rsidP="00E9506C">
      <w:pPr>
        <w:pStyle w:val="ListParagraph"/>
        <w:numPr>
          <w:ilvl w:val="0"/>
          <w:numId w:val="2"/>
        </w:numPr>
        <w:spacing w:after="0" w:line="240" w:lineRule="auto"/>
        <w:jc w:val="both"/>
        <w:rPr>
          <w:b/>
        </w:rPr>
      </w:pPr>
      <w:r>
        <w:rPr>
          <w:b/>
        </w:rPr>
        <w:t xml:space="preserve">(50 bodova) </w:t>
      </w:r>
      <w:r w:rsidR="00E9506C" w:rsidRPr="005C2D19">
        <w:rPr>
          <w:b/>
        </w:rPr>
        <w:t>Za  sljedeću specifikaciju korisničkih zahtijeva dati prijedlog ER dijagrama.</w:t>
      </w:r>
    </w:p>
    <w:p w:rsidR="00E9506C" w:rsidRDefault="003E4423" w:rsidP="00E9506C">
      <w:pPr>
        <w:pStyle w:val="ListParagraph"/>
        <w:spacing w:after="0" w:line="240" w:lineRule="auto"/>
        <w:jc w:val="both"/>
      </w:pPr>
      <w:r>
        <w:t xml:space="preserve">MUP HNK </w:t>
      </w:r>
      <w:r w:rsidR="00E9506C">
        <w:t>vodi evidenciju o radarima.</w:t>
      </w:r>
      <w:r>
        <w:t xml:space="preserve"> Radari se dodjeljuju policijskim stanicama na području kantona koje su okarakterizirane nazivom i poštanskim brojem. Za svaki radar se bilježi podatak o policijskoj stanici u kojoj se trenutno nalazi. Raspoređivanje radara se radi centralizirano za svaki mjesec. </w:t>
      </w:r>
      <w:r w:rsidR="00E9506C">
        <w:t xml:space="preserve">Za svaki radar bilježi se serijski broj, marka i model radara. Radare periodično kontroliraju kontrolori i tom prilikom se bilježi datum kontrole. Svaki kontrolor je okarakteriziran brojem licence i imenom i prezimenom. </w:t>
      </w:r>
      <w:r w:rsidR="005C2D19">
        <w:t xml:space="preserve">Kontrolori mogu biti stalno zaposleni u policijskoj stanici i vanjski saradnici. Za stalno zaposlene kontrolore u bazi podataka se evidentira broj ugovora o radu, a za vanjske </w:t>
      </w:r>
      <w:proofErr w:type="spellStart"/>
      <w:r w:rsidR="005C2D19">
        <w:t>saradnike</w:t>
      </w:r>
      <w:proofErr w:type="spellEnd"/>
      <w:r w:rsidR="005C2D19">
        <w:t xml:space="preserve"> bilježi se tip ugovora</w:t>
      </w:r>
      <w:r w:rsidR="00323DCC">
        <w:t xml:space="preserve">. Svaki kontrolor može kontrolirati više radara. </w:t>
      </w:r>
      <w:r w:rsidR="00E9506C">
        <w:t>Također za svakog kontrolora se zna mjesto boravka. Svako mjesto boravka je okarakterizirano poštanskim brojem i nazivom. Prilikom svake kontrole izdaje se atest za radar. Atest je okarakteriziran jedinstvenim borjem atesta</w:t>
      </w:r>
      <w:r w:rsidR="005C2D19">
        <w:t xml:space="preserve"> i datumom isteka atesta</w:t>
      </w:r>
      <w:r w:rsidR="00E9506C">
        <w:t>.</w:t>
      </w:r>
      <w:r w:rsidR="005C2D19">
        <w:t xml:space="preserve"> </w:t>
      </w:r>
    </w:p>
    <w:p w:rsidR="00E9506C" w:rsidRDefault="00E9506C" w:rsidP="00E9506C">
      <w:pPr>
        <w:spacing w:after="0" w:line="240" w:lineRule="auto"/>
        <w:jc w:val="both"/>
      </w:pPr>
    </w:p>
    <w:p w:rsidR="000B3A5E" w:rsidRPr="005C2D19" w:rsidRDefault="005C2D19" w:rsidP="000B3A5E">
      <w:pPr>
        <w:pStyle w:val="ListParagraph"/>
        <w:numPr>
          <w:ilvl w:val="0"/>
          <w:numId w:val="2"/>
        </w:numPr>
        <w:spacing w:after="0" w:line="240" w:lineRule="auto"/>
        <w:jc w:val="both"/>
        <w:rPr>
          <w:b/>
        </w:rPr>
      </w:pPr>
      <w:r>
        <w:rPr>
          <w:b/>
        </w:rPr>
        <w:t xml:space="preserve">(30 bodova) </w:t>
      </w:r>
      <w:r w:rsidR="000B3A5E" w:rsidRPr="005C2D19">
        <w:rPr>
          <w:b/>
        </w:rPr>
        <w:t>Prevesti ER dijagram sa slike u relacioni model podataka.</w:t>
      </w:r>
    </w:p>
    <w:p w:rsidR="000B3A5E" w:rsidRPr="005C2D19" w:rsidRDefault="000B3A5E" w:rsidP="00323DCC">
      <w:pPr>
        <w:pStyle w:val="ListParagraph"/>
        <w:spacing w:after="0" w:line="240" w:lineRule="auto"/>
        <w:jc w:val="both"/>
        <w:rPr>
          <w:b/>
        </w:rPr>
      </w:pPr>
      <w:r>
        <w:object w:dxaOrig="12241" w:dyaOrig="8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297pt" o:ole="">
            <v:imagedata r:id="rId7" o:title=""/>
          </v:shape>
          <o:OLEObject Type="Embed" ProgID="Visio.Drawing.15" ShapeID="_x0000_i1025" DrawAspect="Content" ObjectID="_1596876255" r:id="rId8"/>
        </w:object>
      </w:r>
      <w:r w:rsidR="00323DCC">
        <w:t xml:space="preserve">3. </w:t>
      </w:r>
      <w:r w:rsidR="005C2D19">
        <w:rPr>
          <w:b/>
        </w:rPr>
        <w:t xml:space="preserve">(20 bodova) </w:t>
      </w:r>
      <w:r w:rsidRPr="005C2D19">
        <w:rPr>
          <w:b/>
        </w:rPr>
        <w:t xml:space="preserve">U kojoj normalnoj formi se nalazi relaciona </w:t>
      </w:r>
      <w:proofErr w:type="spellStart"/>
      <w:r w:rsidRPr="005C2D19">
        <w:rPr>
          <w:b/>
        </w:rPr>
        <w:t>šema</w:t>
      </w:r>
      <w:proofErr w:type="spellEnd"/>
      <w:r w:rsidRPr="005C2D19">
        <w:rPr>
          <w:b/>
        </w:rPr>
        <w:t xml:space="preserve"> </w:t>
      </w:r>
      <w:r w:rsidR="003E4423">
        <w:rPr>
          <w:b/>
        </w:rPr>
        <w:t xml:space="preserve">GOST </w:t>
      </w:r>
      <w:r w:rsidRPr="005C2D19">
        <w:rPr>
          <w:b/>
        </w:rPr>
        <w:t xml:space="preserve">(OBRAZLOŽITI ODGOVOR)? Ukoliko je potrebno primijeniti pravila normalizacije dekompozicijom i prevesti relacionu </w:t>
      </w:r>
      <w:proofErr w:type="spellStart"/>
      <w:r w:rsidRPr="005C2D19">
        <w:rPr>
          <w:b/>
        </w:rPr>
        <w:t>šemu</w:t>
      </w:r>
      <w:proofErr w:type="spellEnd"/>
      <w:r w:rsidRPr="005C2D19">
        <w:rPr>
          <w:b/>
        </w:rPr>
        <w:t xml:space="preserve"> </w:t>
      </w:r>
      <w:r w:rsidR="003E4423">
        <w:rPr>
          <w:b/>
        </w:rPr>
        <w:t>GOST</w:t>
      </w:r>
      <w:r w:rsidRPr="005C2D19">
        <w:rPr>
          <w:b/>
        </w:rPr>
        <w:t xml:space="preserve"> u 3. normalnu formu.  </w:t>
      </w:r>
    </w:p>
    <w:p w:rsidR="000B3A5E" w:rsidRDefault="000B3A5E" w:rsidP="000B3A5E">
      <w:pPr>
        <w:pStyle w:val="ListParagraph"/>
        <w:spacing w:after="0" w:line="240" w:lineRule="auto"/>
        <w:jc w:val="both"/>
      </w:pPr>
      <w:r>
        <w:t xml:space="preserve"> </w:t>
      </w:r>
    </w:p>
    <w:p w:rsidR="000B3A5E" w:rsidRDefault="003E4423" w:rsidP="000B3A5E">
      <w:pPr>
        <w:pStyle w:val="ListParagraph"/>
        <w:spacing w:after="0" w:line="240" w:lineRule="auto"/>
        <w:jc w:val="both"/>
      </w:pPr>
      <w:r>
        <w:t xml:space="preserve">GOST </w:t>
      </w:r>
      <w:r w:rsidR="000B3A5E">
        <w:t>(</w:t>
      </w:r>
      <w:proofErr w:type="spellStart"/>
      <w:r>
        <w:rPr>
          <w:u w:val="single"/>
        </w:rPr>
        <w:t>gostID</w:t>
      </w:r>
      <w:proofErr w:type="spellEnd"/>
      <w:r w:rsidR="000B3A5E" w:rsidRPr="000B3A5E">
        <w:rPr>
          <w:u w:val="single"/>
        </w:rPr>
        <w:t xml:space="preserve">, </w:t>
      </w:r>
      <w:proofErr w:type="spellStart"/>
      <w:r>
        <w:rPr>
          <w:u w:val="single"/>
        </w:rPr>
        <w:t>smještajID</w:t>
      </w:r>
      <w:proofErr w:type="spellEnd"/>
      <w:r w:rsidR="000B3A5E">
        <w:t xml:space="preserve">, prezime, ime, </w:t>
      </w:r>
      <w:proofErr w:type="spellStart"/>
      <w:r w:rsidR="000B3A5E">
        <w:t>naziv_</w:t>
      </w:r>
      <w:r>
        <w:t>smještaja</w:t>
      </w:r>
      <w:proofErr w:type="spellEnd"/>
      <w:r w:rsidR="000B3A5E">
        <w:t>,</w:t>
      </w:r>
      <w:r>
        <w:t xml:space="preserve"> </w:t>
      </w:r>
      <w:proofErr w:type="spellStart"/>
      <w:r>
        <w:t>tip_smještaja</w:t>
      </w:r>
      <w:proofErr w:type="spellEnd"/>
      <w:r>
        <w:t>,</w:t>
      </w:r>
      <w:r w:rsidR="000B3A5E">
        <w:t xml:space="preserve"> </w:t>
      </w:r>
      <w:proofErr w:type="spellStart"/>
      <w:r w:rsidR="000B3A5E">
        <w:t>datum_</w:t>
      </w:r>
      <w:r>
        <w:t>prijave</w:t>
      </w:r>
      <w:proofErr w:type="spellEnd"/>
      <w:r w:rsidR="000B3A5E">
        <w:t>,</w:t>
      </w:r>
      <w:r>
        <w:t xml:space="preserve"> </w:t>
      </w:r>
      <w:proofErr w:type="spellStart"/>
      <w:r>
        <w:t>datum_odjave</w:t>
      </w:r>
      <w:proofErr w:type="spellEnd"/>
      <w:r>
        <w:t>,</w:t>
      </w:r>
      <w:r w:rsidR="000B3A5E">
        <w:t xml:space="preserve"> </w:t>
      </w:r>
      <w:proofErr w:type="spellStart"/>
      <w:r w:rsidR="000B3A5E">
        <w:t>naziv_mjesta_</w:t>
      </w:r>
      <w:r>
        <w:t>boravka</w:t>
      </w:r>
      <w:proofErr w:type="spellEnd"/>
      <w:r w:rsidR="000B3A5E">
        <w:t xml:space="preserve">, </w:t>
      </w:r>
      <w:r>
        <w:t>cijena</w:t>
      </w:r>
      <w:r w:rsidR="000B3A5E">
        <w:t xml:space="preserve">)  </w:t>
      </w:r>
    </w:p>
    <w:p w:rsidR="000B3A5E" w:rsidRDefault="000B3A5E" w:rsidP="000B3A5E">
      <w:pPr>
        <w:pStyle w:val="ListParagraph"/>
        <w:spacing w:after="0" w:line="240" w:lineRule="auto"/>
        <w:jc w:val="both"/>
      </w:pPr>
      <w:r>
        <w:t xml:space="preserve">Funkcionalne zavisnosti: </w:t>
      </w:r>
    </w:p>
    <w:p w:rsidR="000B3A5E" w:rsidRDefault="003E4423" w:rsidP="000B3A5E">
      <w:pPr>
        <w:pStyle w:val="ListParagraph"/>
        <w:spacing w:after="0" w:line="240" w:lineRule="auto"/>
        <w:jc w:val="both"/>
      </w:pPr>
      <w:proofErr w:type="spellStart"/>
      <w:r>
        <w:t>gost</w:t>
      </w:r>
      <w:r w:rsidR="000B3A5E" w:rsidRPr="000B3A5E">
        <w:t>ID</w:t>
      </w:r>
      <w:proofErr w:type="spellEnd"/>
      <w:r w:rsidR="000B3A5E">
        <w:t xml:space="preserve"> </w:t>
      </w:r>
      <w:r w:rsidR="000B3A5E">
        <w:sym w:font="Wingdings" w:char="F0E0"/>
      </w:r>
      <w:r w:rsidR="000B3A5E">
        <w:t xml:space="preserve">  prezime, ime </w:t>
      </w:r>
    </w:p>
    <w:p w:rsidR="000B3A5E" w:rsidRDefault="003E4423" w:rsidP="000B3A5E">
      <w:pPr>
        <w:pStyle w:val="ListParagraph"/>
        <w:spacing w:after="0" w:line="240" w:lineRule="auto"/>
        <w:jc w:val="both"/>
      </w:pPr>
      <w:proofErr w:type="spellStart"/>
      <w:r>
        <w:t>smještaj</w:t>
      </w:r>
      <w:r w:rsidR="000B3A5E">
        <w:t>ID</w:t>
      </w:r>
      <w:proofErr w:type="spellEnd"/>
      <w:r w:rsidR="000B3A5E">
        <w:t xml:space="preserve"> </w:t>
      </w:r>
      <w:r w:rsidR="000B3A5E">
        <w:sym w:font="Wingdings" w:char="F0E0"/>
      </w:r>
      <w:r w:rsidR="000B3A5E">
        <w:t xml:space="preserve"> </w:t>
      </w:r>
      <w:proofErr w:type="spellStart"/>
      <w:r w:rsidR="000B3A5E">
        <w:t>naziv_</w:t>
      </w:r>
      <w:r>
        <w:t>smještaja</w:t>
      </w:r>
      <w:proofErr w:type="spellEnd"/>
      <w:r>
        <w:t xml:space="preserve">, </w:t>
      </w:r>
      <w:proofErr w:type="spellStart"/>
      <w:r>
        <w:t>tip_smještaja</w:t>
      </w:r>
      <w:proofErr w:type="spellEnd"/>
    </w:p>
    <w:p w:rsidR="000B3A5E" w:rsidRPr="000B3A5E" w:rsidRDefault="003E4423" w:rsidP="000B3A5E">
      <w:pPr>
        <w:pStyle w:val="ListParagraph"/>
        <w:spacing w:after="0" w:line="240" w:lineRule="auto"/>
        <w:jc w:val="both"/>
      </w:pPr>
      <w:proofErr w:type="spellStart"/>
      <w:r>
        <w:t>gost</w:t>
      </w:r>
      <w:r w:rsidR="000B3A5E" w:rsidRPr="000B3A5E">
        <w:t>ID</w:t>
      </w:r>
      <w:proofErr w:type="spellEnd"/>
      <w:r w:rsidR="000B3A5E">
        <w:t xml:space="preserve">, </w:t>
      </w:r>
      <w:proofErr w:type="spellStart"/>
      <w:r>
        <w:t>smještajID</w:t>
      </w:r>
      <w:proofErr w:type="spellEnd"/>
      <w:r>
        <w:t xml:space="preserve"> </w:t>
      </w:r>
      <w:r w:rsidR="000B3A5E">
        <w:sym w:font="Wingdings" w:char="F0E0"/>
      </w:r>
      <w:r w:rsidR="000B3A5E">
        <w:t xml:space="preserve"> </w:t>
      </w:r>
      <w:proofErr w:type="spellStart"/>
      <w:r w:rsidR="000B3A5E">
        <w:t>datum_</w:t>
      </w:r>
      <w:r>
        <w:t>prijave</w:t>
      </w:r>
      <w:proofErr w:type="spellEnd"/>
      <w:r>
        <w:t xml:space="preserve">, </w:t>
      </w:r>
      <w:proofErr w:type="spellStart"/>
      <w:r>
        <w:t>datum_odjave</w:t>
      </w:r>
      <w:proofErr w:type="spellEnd"/>
      <w:r w:rsidR="000B3A5E">
        <w:t xml:space="preserve">, </w:t>
      </w:r>
      <w:proofErr w:type="spellStart"/>
      <w:r w:rsidR="000B3A5E">
        <w:t>naziv_mjesta_</w:t>
      </w:r>
      <w:r>
        <w:t>boravka</w:t>
      </w:r>
      <w:proofErr w:type="spellEnd"/>
      <w:r w:rsidR="000B3A5E">
        <w:t xml:space="preserve">, </w:t>
      </w:r>
      <w:r>
        <w:t>cijena</w:t>
      </w:r>
    </w:p>
    <w:sectPr w:rsidR="000B3A5E" w:rsidRPr="000B3A5E" w:rsidSect="00D270ED">
      <w:headerReference w:type="default" r:id="rId9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42DB3" w:rsidRDefault="00C42DB3" w:rsidP="003E4423">
      <w:pPr>
        <w:spacing w:after="0" w:line="240" w:lineRule="auto"/>
      </w:pPr>
      <w:r>
        <w:separator/>
      </w:r>
    </w:p>
  </w:endnote>
  <w:endnote w:type="continuationSeparator" w:id="0">
    <w:p w:rsidR="00C42DB3" w:rsidRDefault="00C42DB3" w:rsidP="003E44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EE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42DB3" w:rsidRDefault="00C42DB3" w:rsidP="003E4423">
      <w:pPr>
        <w:spacing w:after="0" w:line="240" w:lineRule="auto"/>
      </w:pPr>
      <w:r>
        <w:separator/>
      </w:r>
    </w:p>
  </w:footnote>
  <w:footnote w:type="continuationSeparator" w:id="0">
    <w:p w:rsidR="00C42DB3" w:rsidRDefault="00C42DB3" w:rsidP="003E44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4423" w:rsidRPr="007B2925" w:rsidRDefault="003E4423" w:rsidP="003E4423">
    <w:pPr>
      <w:spacing w:after="120" w:line="240" w:lineRule="auto"/>
      <w:jc w:val="both"/>
      <w:rPr>
        <w:rFonts w:ascii="Verdana" w:hAnsi="Verdana"/>
        <w:b/>
        <w:caps/>
        <w:sz w:val="20"/>
        <w:szCs w:val="20"/>
      </w:rPr>
    </w:pPr>
    <w:r w:rsidRPr="007B2925">
      <w:rPr>
        <w:rFonts w:ascii="Verdana" w:hAnsi="Verdana"/>
        <w:b/>
        <w:caps/>
        <w:sz w:val="20"/>
        <w:szCs w:val="20"/>
      </w:rPr>
      <w:t>Univerzitet „Džemal Bijedić“</w:t>
    </w:r>
  </w:p>
  <w:p w:rsidR="003E4423" w:rsidRPr="007B2925" w:rsidRDefault="003E4423" w:rsidP="003E4423">
    <w:pPr>
      <w:spacing w:after="120" w:line="240" w:lineRule="auto"/>
      <w:jc w:val="both"/>
      <w:rPr>
        <w:rFonts w:ascii="Verdana" w:hAnsi="Verdana"/>
        <w:b/>
        <w:caps/>
        <w:sz w:val="20"/>
        <w:szCs w:val="20"/>
      </w:rPr>
    </w:pPr>
    <w:r w:rsidRPr="007B2925">
      <w:rPr>
        <w:rFonts w:ascii="Verdana" w:hAnsi="Verdana"/>
        <w:b/>
        <w:caps/>
        <w:sz w:val="20"/>
        <w:szCs w:val="20"/>
      </w:rPr>
      <w:t xml:space="preserve">Fakultet informacijskih tehnologija </w:t>
    </w:r>
  </w:p>
  <w:p w:rsidR="003E4423" w:rsidRPr="003E4423" w:rsidRDefault="003E4423" w:rsidP="003E4423">
    <w:pPr>
      <w:spacing w:after="120" w:line="240" w:lineRule="auto"/>
      <w:jc w:val="both"/>
      <w:rPr>
        <w:rFonts w:ascii="Verdana" w:hAnsi="Verdana"/>
        <w:b/>
        <w:caps/>
        <w:sz w:val="20"/>
        <w:szCs w:val="20"/>
      </w:rPr>
    </w:pPr>
    <w:r w:rsidRPr="007B2925">
      <w:rPr>
        <w:rFonts w:ascii="Verdana" w:hAnsi="Verdana"/>
        <w:b/>
        <w:caps/>
        <w:sz w:val="20"/>
        <w:szCs w:val="20"/>
      </w:rPr>
      <w:t>Mostar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2441A1D"/>
    <w:multiLevelType w:val="hybridMultilevel"/>
    <w:tmpl w:val="DD6065D2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FD5156E"/>
    <w:multiLevelType w:val="hybridMultilevel"/>
    <w:tmpl w:val="7038B792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3A5E"/>
    <w:rsid w:val="000751DD"/>
    <w:rsid w:val="000B3A5E"/>
    <w:rsid w:val="001474EA"/>
    <w:rsid w:val="00312556"/>
    <w:rsid w:val="00323DCC"/>
    <w:rsid w:val="003E4423"/>
    <w:rsid w:val="00447011"/>
    <w:rsid w:val="00594958"/>
    <w:rsid w:val="005C2D19"/>
    <w:rsid w:val="00763F0F"/>
    <w:rsid w:val="009C6528"/>
    <w:rsid w:val="00B32B44"/>
    <w:rsid w:val="00B33CD1"/>
    <w:rsid w:val="00BB10AB"/>
    <w:rsid w:val="00C12050"/>
    <w:rsid w:val="00C42DB3"/>
    <w:rsid w:val="00C65203"/>
    <w:rsid w:val="00CF499E"/>
    <w:rsid w:val="00D00C5A"/>
    <w:rsid w:val="00D10F49"/>
    <w:rsid w:val="00D270ED"/>
    <w:rsid w:val="00D876C3"/>
    <w:rsid w:val="00E9506C"/>
    <w:rsid w:val="00ED6C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E2B670BC-CF36-4B9E-94C9-059C8FC1CC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3A5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B3A5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3E442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E4423"/>
  </w:style>
  <w:style w:type="paragraph" w:styleId="Footer">
    <w:name w:val="footer"/>
    <w:basedOn w:val="Normal"/>
    <w:link w:val="FooterChar"/>
    <w:uiPriority w:val="99"/>
    <w:unhideWhenUsed/>
    <w:rsid w:val="003E442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E4423"/>
  </w:style>
  <w:style w:type="paragraph" w:styleId="BalloonText">
    <w:name w:val="Balloon Text"/>
    <w:basedOn w:val="Normal"/>
    <w:link w:val="BalloonTextChar"/>
    <w:uiPriority w:val="99"/>
    <w:semiHidden/>
    <w:unhideWhenUsed/>
    <w:rsid w:val="003E442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E442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64</Words>
  <Characters>1508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17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mina</dc:creator>
  <cp:lastModifiedBy>Emina Junuz</cp:lastModifiedBy>
  <cp:revision>2</cp:revision>
  <cp:lastPrinted>2018-08-27T09:57:00Z</cp:lastPrinted>
  <dcterms:created xsi:type="dcterms:W3CDTF">2018-08-27T09:58:00Z</dcterms:created>
  <dcterms:modified xsi:type="dcterms:W3CDTF">2018-08-27T09:58:00Z</dcterms:modified>
</cp:coreProperties>
</file>